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6ADD" w:rsidRDefault="003F6ADD" w:rsidP="001722B1">
      <w:pPr>
        <w:spacing w:after="0" w:line="240" w:lineRule="auto"/>
      </w:pPr>
      <w:r>
        <w:object w:dxaOrig="15958" w:dyaOrig="10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689.25pt;height:467.25pt" o:ole="">
            <v:imagedata r:id="rId5" o:title=""/>
          </v:shape>
          <o:OLEObject Type="Embed" ProgID="Visio.Drawing.11" ShapeID="_x0000_i1034" DrawAspect="Content" ObjectID="_1399992774" r:id="rId6"/>
        </w:object>
      </w:r>
    </w:p>
    <w:p w:rsidR="003F6ADD" w:rsidRDefault="003F6ADD" w:rsidP="003F6ADD">
      <w:pPr>
        <w:spacing w:after="0" w:line="240" w:lineRule="auto"/>
        <w:ind w:left="708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9178D5">
        <w:rPr>
          <w:rFonts w:ascii="Arial" w:eastAsia="Times New Roman" w:hAnsi="Arial" w:cs="Arial"/>
          <w:color w:val="000000"/>
          <w:sz w:val="23"/>
          <w:szCs w:val="23"/>
          <w:lang w:eastAsia="ru-RU"/>
        </w:rPr>
        <w:lastRenderedPageBreak/>
        <w:t xml:space="preserve">Заказ Поставщику </w:t>
      </w:r>
      <w:r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lt;</w:t>
      </w:r>
      <w:r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CONFIRM</w:t>
      </w:r>
      <w:r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gt;</w:t>
      </w:r>
      <w:r w:rsidRPr="009178D5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создается руками. В нем выбираем:</w:t>
      </w:r>
    </w:p>
    <w:p w:rsidR="003F6ADD" w:rsidRPr="009178D5" w:rsidRDefault="003F6ADD" w:rsidP="003F6ADD">
      <w:pPr>
        <w:pStyle w:val="a4"/>
        <w:numPr>
          <w:ilvl w:val="0"/>
          <w:numId w:val="15"/>
        </w:numPr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9178D5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Поставщика.</w:t>
      </w:r>
    </w:p>
    <w:p w:rsidR="003F6ADD" w:rsidRPr="009178D5" w:rsidRDefault="003F6ADD" w:rsidP="003F6ADD">
      <w:pPr>
        <w:pStyle w:val="a4"/>
        <w:numPr>
          <w:ilvl w:val="0"/>
          <w:numId w:val="15"/>
        </w:numPr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9178D5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Потребности по заявкам от клиентов, ИО “Сырье и материалы” </w:t>
      </w:r>
      <w:r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lt;</w:t>
      </w:r>
      <w:r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NOM</w:t>
      </w:r>
      <w:r w:rsidRPr="003F6ADD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_</w:t>
      </w:r>
      <w:r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RASHOD</w:t>
      </w:r>
      <w:r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gt;</w:t>
      </w:r>
      <w:r w:rsidRPr="009178D5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, из находящихся в статусе “</w:t>
      </w:r>
      <w:r w:rsidRPr="009178D5">
        <w:rPr>
          <w:rFonts w:ascii="Arial" w:eastAsia="Times New Roman" w:hAnsi="Arial" w:cs="Arial"/>
          <w:i/>
          <w:iCs/>
          <w:color w:val="000000"/>
          <w:sz w:val="23"/>
          <w:szCs w:val="23"/>
          <w:lang w:eastAsia="ru-RU"/>
        </w:rPr>
        <w:t>оформлен</w:t>
      </w:r>
      <w:r w:rsidRPr="009178D5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”, не имеющих обратной связи с </w:t>
      </w:r>
      <w:r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lt;</w:t>
      </w:r>
      <w:r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CONFIRM</w:t>
      </w:r>
      <w:r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gt;</w:t>
      </w:r>
      <w:r w:rsidRPr="009178D5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.</w:t>
      </w:r>
    </w:p>
    <w:p w:rsidR="003F6ADD" w:rsidRPr="003A4367" w:rsidRDefault="003F6ADD" w:rsidP="003F6ADD">
      <w:pPr>
        <w:pStyle w:val="a4"/>
        <w:numPr>
          <w:ilvl w:val="0"/>
          <w:numId w:val="15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9178D5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Заявка на поставку - ORDER_POST, из находящихся в статусе “</w:t>
      </w:r>
      <w:r w:rsidRPr="009178D5">
        <w:rPr>
          <w:rFonts w:ascii="Arial" w:eastAsia="Times New Roman" w:hAnsi="Arial" w:cs="Arial"/>
          <w:i/>
          <w:iCs/>
          <w:color w:val="000000"/>
          <w:sz w:val="23"/>
          <w:szCs w:val="23"/>
          <w:lang w:eastAsia="ru-RU"/>
        </w:rPr>
        <w:t>оформлен</w:t>
      </w:r>
      <w:r w:rsidRPr="009178D5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”, не имеющих обратной связи с </w:t>
      </w:r>
      <w:r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lt;</w:t>
      </w:r>
      <w:r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CONFIRM</w:t>
      </w:r>
      <w:r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gt;</w:t>
      </w:r>
      <w:r w:rsidRPr="009178D5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. Ими регулируем, в частности, пополнение складов.</w:t>
      </w:r>
    </w:p>
    <w:p w:rsidR="003A4367" w:rsidRPr="003A4367" w:rsidRDefault="003A4367" w:rsidP="003A4367">
      <w:pPr>
        <w:pStyle w:val="a4"/>
        <w:spacing w:after="0" w:line="240" w:lineRule="auto"/>
        <w:ind w:left="1428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</w:p>
    <w:p w:rsidR="003A4367" w:rsidRPr="009178D5" w:rsidRDefault="003A4367" w:rsidP="003A4367">
      <w:pPr>
        <w:pStyle w:val="a4"/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На сохранение рассчитывается стоимость заказа</w:t>
      </w:r>
    </w:p>
    <w:p w:rsidR="003F6ADD" w:rsidRDefault="003A4367" w:rsidP="003F6ADD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Договор с поставщиком</w:t>
      </w:r>
    </w:p>
    <w:p w:rsidR="003A4367" w:rsidRPr="003A4367" w:rsidRDefault="003A4367" w:rsidP="003F6ADD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При наличии условии оплаты вычисляется </w:t>
      </w: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Сумма предоплат</w:t>
      </w:r>
      <w:r w:rsidR="000E4342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ы</w:t>
      </w:r>
    </w:p>
    <w:p w:rsidR="003F6ADD" w:rsidRPr="003F6ADD" w:rsidRDefault="003F6ADD" w:rsidP="003F6ADD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210EA6" w:rsidRDefault="00210EA6" w:rsidP="00210EA6">
      <w:pPr>
        <w:pStyle w:val="a4"/>
        <w:numPr>
          <w:ilvl w:val="0"/>
          <w:numId w:val="13"/>
        </w:numPr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</w:pPr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Заказ поставщику </w:t>
      </w:r>
      <w:proofErr w:type="gramStart"/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на</w:t>
      </w:r>
      <w:proofErr w:type="gramEnd"/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подтвержден</w:t>
      </w:r>
    </w:p>
    <w:p w:rsidR="003A4367" w:rsidRDefault="003F6ADD" w:rsidP="003A4367">
      <w:pPr>
        <w:pStyle w:val="a4"/>
        <w:spacing w:after="0" w:line="240" w:lineRule="auto"/>
        <w:ind w:left="1440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proofErr w:type="gramStart"/>
      <w:r w:rsidRPr="003F6ADD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Выбранные</w:t>
      </w:r>
      <w:proofErr w:type="gramEnd"/>
      <w:r w:rsidRPr="003F6ADD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</w:t>
      </w:r>
      <w:r w:rsidR="003A4367"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lt;</w:t>
      </w:r>
      <w:r w:rsidR="003A4367"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NOM</w:t>
      </w:r>
      <w:r w:rsidR="003A4367" w:rsidRPr="003F6ADD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_</w:t>
      </w:r>
      <w:r w:rsidR="003A4367"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RASHOD</w:t>
      </w:r>
      <w:r w:rsidR="003A4367"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gt;</w:t>
      </w:r>
      <w:r w:rsidRPr="003F6ADD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 и </w:t>
      </w:r>
      <w:r w:rsidR="003A4367"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lt;</w:t>
      </w:r>
      <w:r w:rsidR="003A4367"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ORDER</w:t>
      </w:r>
      <w:r w:rsidR="003A4367" w:rsidRPr="003F6ADD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_</w:t>
      </w:r>
      <w:r w:rsidR="003A4367"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POST</w:t>
      </w:r>
      <w:r w:rsidR="003A4367" w:rsidRPr="009178D5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gt;</w:t>
      </w:r>
      <w:r w:rsidR="003A4367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 xml:space="preserve"> </w:t>
      </w:r>
      <w:r w:rsidRPr="003F6ADD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консолидируются по товарным позициям в ИО “Заказ на закупку” </w:t>
      </w:r>
      <w:r w:rsidR="003A4367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(</w:t>
      </w:r>
      <w:r w:rsidR="003A4367" w:rsidRPr="003A4367">
        <w:rPr>
          <w:rFonts w:ascii="Arial" w:eastAsia="Times New Roman" w:hAnsi="Arial" w:cs="Arial"/>
          <w:b/>
          <w:color w:val="000000"/>
          <w:sz w:val="23"/>
          <w:szCs w:val="23"/>
          <w:lang w:val="en-US" w:eastAsia="ru-RU"/>
        </w:rPr>
        <w:t>APPLY</w:t>
      </w:r>
      <w:r w:rsidR="003A4367" w:rsidRPr="003A4367">
        <w:rPr>
          <w:rFonts w:ascii="Arial" w:eastAsia="Times New Roman" w:hAnsi="Arial" w:cs="Arial"/>
          <w:b/>
          <w:color w:val="000000"/>
          <w:sz w:val="23"/>
          <w:szCs w:val="23"/>
          <w:lang w:eastAsia="ru-RU"/>
        </w:rPr>
        <w:t>_</w:t>
      </w:r>
      <w:r w:rsidR="003A4367" w:rsidRPr="003A4367">
        <w:rPr>
          <w:rFonts w:ascii="Arial" w:eastAsia="Times New Roman" w:hAnsi="Arial" w:cs="Arial"/>
          <w:b/>
          <w:color w:val="000000"/>
          <w:sz w:val="23"/>
          <w:szCs w:val="23"/>
          <w:lang w:val="en-US" w:eastAsia="ru-RU"/>
        </w:rPr>
        <w:t>NOM</w:t>
      </w:r>
      <w:r w:rsidR="003B2E93">
        <w:rPr>
          <w:rFonts w:ascii="Arial" w:eastAsia="Times New Roman" w:hAnsi="Arial" w:cs="Arial"/>
          <w:b/>
          <w:color w:val="000000"/>
          <w:sz w:val="23"/>
          <w:szCs w:val="23"/>
          <w:lang w:eastAsia="ru-RU"/>
        </w:rPr>
        <w:t xml:space="preserve"> – статус оформлен</w:t>
      </w:r>
      <w:r w:rsidR="003A4367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)</w:t>
      </w:r>
    </w:p>
    <w:p w:rsidR="003A4367" w:rsidRPr="003B2E93" w:rsidRDefault="003A4367" w:rsidP="003A4367">
      <w:pPr>
        <w:pStyle w:val="a4"/>
        <w:spacing w:after="0" w:line="240" w:lineRule="auto"/>
        <w:ind w:left="1440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3A4367" w:rsidRDefault="003A4367" w:rsidP="003A4367">
      <w:pPr>
        <w:pStyle w:val="a4"/>
        <w:spacing w:after="0" w:line="240" w:lineRule="auto"/>
        <w:ind w:left="1440"/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</w:pPr>
      <w:proofErr w:type="gramStart"/>
      <w:r w:rsidRPr="003F6ADD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Выбранные</w:t>
      </w:r>
      <w:proofErr w:type="gramEnd"/>
      <w:r w:rsidRPr="003A4367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</w:t>
      </w:r>
      <w:r w:rsidRPr="003A4367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lt;</w:t>
      </w:r>
      <w:r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NOM</w:t>
      </w:r>
      <w:r w:rsidRPr="003A4367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_</w:t>
      </w:r>
      <w:r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RASHOD</w:t>
      </w:r>
      <w:r w:rsidRPr="003A4367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gt;</w:t>
      </w:r>
      <w:r w:rsidRPr="003A4367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</w:t>
      </w:r>
      <w:r w:rsidRPr="003A4367"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  <w:t> </w:t>
      </w:r>
      <w:r w:rsidRPr="003F6ADD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и</w:t>
      </w:r>
      <w:r w:rsidRPr="003A4367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</w:t>
      </w:r>
      <w:r w:rsidRPr="003A4367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&lt;</w:t>
      </w:r>
      <w:r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ORDER</w:t>
      </w:r>
      <w:r w:rsidRPr="003A4367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_</w:t>
      </w:r>
      <w:r>
        <w:rPr>
          <w:rFonts w:ascii="Arial" w:eastAsia="Times New Roman" w:hAnsi="Arial" w:cs="Arial"/>
          <w:b/>
          <w:bCs/>
          <w:color w:val="000000"/>
          <w:sz w:val="23"/>
          <w:szCs w:val="23"/>
          <w:lang w:val="en-US" w:eastAsia="ru-RU"/>
        </w:rPr>
        <w:t>POST</w:t>
      </w:r>
      <w:r w:rsidRPr="003A4367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 xml:space="preserve">&gt; </w:t>
      </w:r>
      <w:r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  <w:t>переводятся в статус Заказ на закупку</w:t>
      </w:r>
    </w:p>
    <w:p w:rsidR="003A4367" w:rsidRDefault="003A4367" w:rsidP="003A4367">
      <w:pPr>
        <w:pStyle w:val="a4"/>
        <w:spacing w:after="0" w:line="240" w:lineRule="auto"/>
        <w:ind w:left="1440"/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</w:pPr>
    </w:p>
    <w:p w:rsidR="003A4367" w:rsidRDefault="003A4367" w:rsidP="003A4367">
      <w:pPr>
        <w:pStyle w:val="a4"/>
        <w:spacing w:after="0" w:line="240" w:lineRule="auto"/>
        <w:ind w:left="1440"/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</w:pPr>
      <w:r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  <w:t xml:space="preserve">Если Сумма предоплаты </w:t>
      </w:r>
      <w:r w:rsidRPr="003A4367"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  <w:t xml:space="preserve">&gt; 0 </w:t>
      </w:r>
      <w:r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  <w:t xml:space="preserve">, </w:t>
      </w:r>
      <w:proofErr w:type="gramStart"/>
      <w:r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  <w:t xml:space="preserve">формируем Заявку на платеж </w:t>
      </w:r>
      <w:r w:rsidRPr="003A4367"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  <w:t>CONFIRM-REF-APPLY_PLAT</w:t>
      </w:r>
      <w:r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  <w:t xml:space="preserve"> в статусе подготовлена</w:t>
      </w:r>
      <w:proofErr w:type="gramEnd"/>
    </w:p>
    <w:p w:rsidR="004F589A" w:rsidRPr="001722B1" w:rsidRDefault="004F589A" w:rsidP="004F589A">
      <w:pPr>
        <w:numPr>
          <w:ilvl w:val="2"/>
          <w:numId w:val="9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proofErr w:type="gramStart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Менеджер</w:t>
      </w:r>
      <w:proofErr w:type="gram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создавший ЗП - по пользователю</w:t>
      </w:r>
    </w:p>
    <w:p w:rsidR="004F589A" w:rsidRPr="001722B1" w:rsidRDefault="004F589A" w:rsidP="004F589A">
      <w:pPr>
        <w:numPr>
          <w:ilvl w:val="2"/>
          <w:numId w:val="9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Предоплата - “Да”</w:t>
      </w:r>
    </w:p>
    <w:p w:rsidR="004F589A" w:rsidRPr="001722B1" w:rsidRDefault="004F589A" w:rsidP="004F589A">
      <w:pPr>
        <w:numPr>
          <w:ilvl w:val="2"/>
          <w:numId w:val="9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Финансовый источник - основной для выбранного Плательщика</w:t>
      </w:r>
    </w:p>
    <w:p w:rsidR="000E4342" w:rsidRPr="000E4342" w:rsidRDefault="004F589A" w:rsidP="004F589A">
      <w:pPr>
        <w:numPr>
          <w:ilvl w:val="2"/>
          <w:numId w:val="9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0E4342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Реквизиты Получателя </w:t>
      </w:r>
      <w:r w:rsidR="000E4342" w:rsidRPr="000E4342"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  <w:t>CONFIRM</w:t>
      </w:r>
      <w:r w:rsidR="000E4342" w:rsidRPr="000E4342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-</w:t>
      </w:r>
      <w:r w:rsidR="000E4342" w:rsidRPr="000E4342"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  <w:t>REF</w:t>
      </w:r>
      <w:r w:rsidR="000E4342" w:rsidRPr="000E4342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-</w:t>
      </w:r>
      <w:r w:rsidR="000E4342" w:rsidRPr="000E4342"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  <w:t>BANK</w:t>
      </w:r>
      <w:r w:rsidR="000E4342" w:rsidRPr="000E4342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_</w:t>
      </w:r>
    </w:p>
    <w:p w:rsidR="004F589A" w:rsidRPr="004F589A" w:rsidRDefault="000E4342" w:rsidP="004F589A">
      <w:pPr>
        <w:numPr>
          <w:ilvl w:val="2"/>
          <w:numId w:val="9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</w:pPr>
      <w:r w:rsidRPr="000E4342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</w:t>
      </w:r>
      <w:r w:rsidR="004F589A" w:rsidRPr="000E4342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П</w:t>
      </w:r>
      <w:r w:rsidR="004F589A" w:rsidRPr="000E4342"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  <w:t xml:space="preserve">о </w:t>
      </w:r>
      <w:r w:rsidR="004F589A" w:rsidRPr="000E4342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договор</w:t>
      </w:r>
      <w:r w:rsidR="004F589A" w:rsidRPr="000E4342"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  <w:t>у - CONFIRM-REF-DOG_PPROD</w:t>
      </w:r>
    </w:p>
    <w:p w:rsidR="004F589A" w:rsidRPr="004F589A" w:rsidRDefault="004F589A" w:rsidP="004F589A">
      <w:pPr>
        <w:numPr>
          <w:ilvl w:val="2"/>
          <w:numId w:val="9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4F589A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Тип платежа - Безналичный (1). С возможностью редактирования</w:t>
      </w:r>
    </w:p>
    <w:p w:rsidR="004F589A" w:rsidRPr="001722B1" w:rsidRDefault="004F589A" w:rsidP="004F589A">
      <w:pPr>
        <w:numPr>
          <w:ilvl w:val="2"/>
          <w:numId w:val="9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Статья управленческого учета - для операции закупки сырья и материалов - 1039133 (Структурное обозначение счета УУ = 1.2.01.5, Операционная </w:t>
      </w:r>
      <w:proofErr w:type="spellStart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деятельность\Расходы</w:t>
      </w:r>
      <w:proofErr w:type="spell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</w:t>
      </w:r>
      <w:proofErr w:type="gramStart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по операционной</w:t>
      </w:r>
      <w:proofErr w:type="gram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</w:t>
      </w:r>
      <w:proofErr w:type="spellStart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деятельности\Закупка</w:t>
      </w:r>
      <w:proofErr w:type="spell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сырья и материалов)</w:t>
      </w:r>
    </w:p>
    <w:p w:rsidR="003A4367" w:rsidRPr="003B2E93" w:rsidRDefault="003B2E93" w:rsidP="003A4367">
      <w:pPr>
        <w:pStyle w:val="a4"/>
        <w:spacing w:after="0" w:line="240" w:lineRule="auto"/>
        <w:ind w:left="1440"/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</w:pPr>
      <w:r>
        <w:rPr>
          <w:rFonts w:ascii="Arial" w:eastAsia="Times New Roman" w:hAnsi="Arial" w:cs="Arial"/>
          <w:bCs/>
          <w:color w:val="000000"/>
          <w:sz w:val="23"/>
          <w:szCs w:val="23"/>
          <w:lang w:eastAsia="ru-RU"/>
        </w:rPr>
        <w:t xml:space="preserve">Формируется приходная накладная по составу </w:t>
      </w:r>
      <w:r w:rsidRPr="003A4367">
        <w:rPr>
          <w:rFonts w:ascii="Arial" w:eastAsia="Times New Roman" w:hAnsi="Arial" w:cs="Arial"/>
          <w:b/>
          <w:color w:val="000000"/>
          <w:sz w:val="23"/>
          <w:szCs w:val="23"/>
          <w:lang w:val="en-US" w:eastAsia="ru-RU"/>
        </w:rPr>
        <w:t>APPLY</w:t>
      </w:r>
      <w:r w:rsidRPr="003A4367">
        <w:rPr>
          <w:rFonts w:ascii="Arial" w:eastAsia="Times New Roman" w:hAnsi="Arial" w:cs="Arial"/>
          <w:b/>
          <w:color w:val="000000"/>
          <w:sz w:val="23"/>
          <w:szCs w:val="23"/>
          <w:lang w:eastAsia="ru-RU"/>
        </w:rPr>
        <w:t>_</w:t>
      </w:r>
      <w:r w:rsidRPr="003A4367">
        <w:rPr>
          <w:rFonts w:ascii="Arial" w:eastAsia="Times New Roman" w:hAnsi="Arial" w:cs="Arial"/>
          <w:b/>
          <w:color w:val="000000"/>
          <w:sz w:val="23"/>
          <w:szCs w:val="23"/>
          <w:lang w:val="en-US" w:eastAsia="ru-RU"/>
        </w:rPr>
        <w:t>NOM</w:t>
      </w:r>
      <w:r>
        <w:rPr>
          <w:rFonts w:ascii="Arial" w:eastAsia="Times New Roman" w:hAnsi="Arial" w:cs="Arial"/>
          <w:b/>
          <w:color w:val="000000"/>
          <w:sz w:val="23"/>
          <w:szCs w:val="23"/>
          <w:lang w:eastAsia="ru-RU"/>
        </w:rPr>
        <w:t xml:space="preserve"> </w:t>
      </w:r>
    </w:p>
    <w:p w:rsidR="003A4367" w:rsidRPr="003A4367" w:rsidRDefault="003A4367" w:rsidP="003A4367">
      <w:pPr>
        <w:pStyle w:val="a4"/>
        <w:spacing w:after="0" w:line="240" w:lineRule="auto"/>
        <w:ind w:left="1440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</w:p>
    <w:p w:rsidR="003F6ADD" w:rsidRPr="003A4367" w:rsidRDefault="003F6ADD" w:rsidP="003F6ADD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shd w:val="clear" w:color="auto" w:fill="F9CB9C"/>
          <w:lang w:eastAsia="ru-RU"/>
        </w:rPr>
      </w:pPr>
    </w:p>
    <w:p w:rsidR="003F6ADD" w:rsidRPr="003F6ADD" w:rsidRDefault="003F6ADD" w:rsidP="003F6ADD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3F6ADD" w:rsidRPr="003F6ADD" w:rsidRDefault="003F6ADD" w:rsidP="003F6ADD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210EA6" w:rsidRPr="003B2E93" w:rsidRDefault="00210EA6" w:rsidP="00210EA6">
      <w:pPr>
        <w:pStyle w:val="a4"/>
        <w:numPr>
          <w:ilvl w:val="0"/>
          <w:numId w:val="13"/>
        </w:numPr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</w:pPr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lastRenderedPageBreak/>
        <w:t xml:space="preserve">Накладная (приход) </w:t>
      </w:r>
      <w:proofErr w:type="gramStart"/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на</w:t>
      </w:r>
      <w:proofErr w:type="gramEnd"/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оформлен</w:t>
      </w:r>
    </w:p>
    <w:p w:rsidR="003B2E93" w:rsidRDefault="003B2E93" w:rsidP="003B2E93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3B2E93" w:rsidRPr="001722B1" w:rsidRDefault="003B2E93" w:rsidP="003B2E93">
      <w:pPr>
        <w:spacing w:before="100" w:beforeAutospacing="1" w:after="100" w:afterAutospacing="1" w:line="240" w:lineRule="auto"/>
        <w:ind w:left="708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proofErr w:type="spellStart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Оприходование</w:t>
      </w:r>
      <w:proofErr w:type="spell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товара на склад (увеличение складских остатков - ИО Остатки (REST) по данной номенклатуре на количество реального поступления NAKL_CH.COUNT)</w:t>
      </w:r>
    </w:p>
    <w:p w:rsidR="003B2E93" w:rsidRPr="003B2E93" w:rsidRDefault="003B2E93" w:rsidP="003B2E93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3B2E93" w:rsidRPr="003B2E93" w:rsidRDefault="003B2E93" w:rsidP="003B2E93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3B2E93" w:rsidRDefault="003B2E93" w:rsidP="003B2E93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 xml:space="preserve">ЗП </w:t>
      </w: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создается на остаток стоимости </w:t>
      </w:r>
      <w:proofErr w:type="spellStart"/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ЗПост</w:t>
      </w:r>
      <w:proofErr w:type="spell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(разница между стоимостью </w:t>
      </w:r>
      <w:proofErr w:type="spellStart"/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ЗПост</w:t>
      </w:r>
      <w:proofErr w:type="spell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и суммой всех привязанных к ней </w:t>
      </w:r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ЗП</w:t>
      </w: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) и может быть отредактирована после создания</w:t>
      </w:r>
    </w:p>
    <w:p w:rsidR="003B2E93" w:rsidRDefault="003B2E93" w:rsidP="003B2E93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3B2E93" w:rsidRDefault="003B2E93" w:rsidP="003B2E93">
      <w:pPr>
        <w:spacing w:after="0" w:line="240" w:lineRule="auto"/>
        <w:ind w:left="1350" w:hanging="630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При переводе </w:t>
      </w:r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СМ</w:t>
      </w: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в статус </w:t>
      </w:r>
      <w:proofErr w:type="gramStart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оформлен</w:t>
      </w:r>
      <w:proofErr w:type="gram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произведено резервирование имеющегося на складе товара.</w:t>
      </w:r>
    </w:p>
    <w:p w:rsidR="003B2E93" w:rsidRPr="001722B1" w:rsidRDefault="003B2E93" w:rsidP="003B2E93">
      <w:pPr>
        <w:spacing w:after="0" w:line="240" w:lineRule="auto"/>
        <w:ind w:left="1350" w:hanging="630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</w:p>
    <w:p w:rsidR="003B2E93" w:rsidRPr="001722B1" w:rsidRDefault="003B2E93" w:rsidP="003B2E93">
      <w:pPr>
        <w:spacing w:after="0" w:line="240" w:lineRule="auto"/>
        <w:ind w:left="1350" w:hanging="630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При переводе товарной накладной в статус “оформлен ” (</w:t>
      </w:r>
      <w:proofErr w:type="spellStart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фактическоеоприходывание</w:t>
      </w:r>
      <w:proofErr w:type="spell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товара), осуществляется следующая цепочка действий:</w:t>
      </w:r>
    </w:p>
    <w:p w:rsidR="003B2E93" w:rsidRPr="001722B1" w:rsidRDefault="003B2E93" w:rsidP="003B2E93">
      <w:pPr>
        <w:numPr>
          <w:ilvl w:val="2"/>
          <w:numId w:val="10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Товар, по каждой товарной позиции накладной, </w:t>
      </w:r>
      <w:proofErr w:type="spellStart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оприходуется</w:t>
      </w:r>
      <w:proofErr w:type="spell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на склад (увеличиваются складские остатки на количество реального поступления)</w:t>
      </w:r>
    </w:p>
    <w:p w:rsidR="003B2E93" w:rsidRPr="001722B1" w:rsidRDefault="003B2E93" w:rsidP="003B2E93">
      <w:pPr>
        <w:numPr>
          <w:ilvl w:val="2"/>
          <w:numId w:val="10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Товар резервируется в рамках </w:t>
      </w:r>
      <w:proofErr w:type="gramStart"/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СМ</w:t>
      </w:r>
      <w:proofErr w:type="gram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и в количестве, необходимом по конкретному </w:t>
      </w:r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СМ</w:t>
      </w:r>
    </w:p>
    <w:p w:rsidR="003B2E93" w:rsidRDefault="003B2E93" w:rsidP="003B2E93">
      <w:pPr>
        <w:numPr>
          <w:ilvl w:val="2"/>
          <w:numId w:val="10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proofErr w:type="gramStart"/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СМ</w:t>
      </w:r>
      <w:proofErr w:type="gram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переводится в статус “обеспечен” в соответствии с </w:t>
      </w:r>
      <w:proofErr w:type="spellStart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пп</w:t>
      </w:r>
      <w:proofErr w:type="spell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2.3.1.</w:t>
      </w:r>
    </w:p>
    <w:p w:rsidR="003B2E93" w:rsidRDefault="003B2E93" w:rsidP="003B2E93">
      <w:pPr>
        <w:spacing w:before="100" w:beforeAutospacing="1" w:after="100" w:afterAutospacing="1" w:line="240" w:lineRule="auto"/>
        <w:ind w:left="2160"/>
        <w:textAlignment w:val="baseline"/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</w:pPr>
    </w:p>
    <w:p w:rsidR="003B2E93" w:rsidRPr="001722B1" w:rsidRDefault="003B2E93" w:rsidP="003B2E93">
      <w:pPr>
        <w:spacing w:after="0" w:line="240" w:lineRule="auto"/>
        <w:ind w:left="1338" w:hanging="630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Находит </w:t>
      </w:r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ЗЗ</w:t>
      </w: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(составы </w:t>
      </w:r>
      <w:proofErr w:type="spellStart"/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ЗПост</w:t>
      </w:r>
      <w:proofErr w:type="spell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) по поставщику накладной и конкретной номенклатурной позиции. Если такие </w:t>
      </w:r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ЗЗ</w:t>
      </w: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найдены, они: </w:t>
      </w:r>
    </w:p>
    <w:p w:rsidR="003B2E93" w:rsidRPr="001722B1" w:rsidRDefault="003B2E93" w:rsidP="003B2E93">
      <w:pPr>
        <w:numPr>
          <w:ilvl w:val="2"/>
          <w:numId w:val="12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Сортируются по дате создания, в обратном хронологическом порядке</w:t>
      </w:r>
    </w:p>
    <w:p w:rsidR="003B2E93" w:rsidRPr="001722B1" w:rsidRDefault="003B2E93" w:rsidP="003B2E93">
      <w:pPr>
        <w:numPr>
          <w:ilvl w:val="2"/>
          <w:numId w:val="12"/>
        </w:num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До исчерпания количества товара в </w:t>
      </w:r>
      <w:proofErr w:type="spellStart"/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СостНакл</w:t>
      </w:r>
      <w:proofErr w:type="spell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, последовательно, к ним привязывается этот состав накладной и </w:t>
      </w:r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ЗЗ</w:t>
      </w: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переводятся в статус “</w:t>
      </w:r>
      <w:r w:rsidRPr="001722B1">
        <w:rPr>
          <w:rFonts w:ascii="Arial" w:eastAsia="Times New Roman" w:hAnsi="Arial" w:cs="Arial"/>
          <w:i/>
          <w:iCs/>
          <w:color w:val="000000"/>
          <w:sz w:val="23"/>
          <w:szCs w:val="23"/>
          <w:lang w:eastAsia="ru-RU"/>
        </w:rPr>
        <w:t>поставлен</w:t>
      </w: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”, при этом в </w:t>
      </w:r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ЗЗ</w:t>
      </w: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заполняется реквизит “Получено” (COUNT_ACCEPT) либо на величину “Количество” (COUNT), либо на остаток количества (NAKL_CH.COUNT - сумма (NAKL_CH.NAKL_CH-BREF-APPLY_NOM/APPLY_NOM.COUNT))</w:t>
      </w:r>
    </w:p>
    <w:p w:rsidR="003B2E93" w:rsidRPr="001722B1" w:rsidRDefault="003B2E93" w:rsidP="003B2E93">
      <w:pPr>
        <w:spacing w:before="100" w:beforeAutospacing="1" w:after="100" w:afterAutospacing="1" w:line="240" w:lineRule="auto"/>
        <w:ind w:left="2160"/>
        <w:textAlignment w:val="baseline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3B2E93" w:rsidRPr="001722B1" w:rsidRDefault="003B2E93" w:rsidP="003B2E93">
      <w:pPr>
        <w:spacing w:after="0" w:line="240" w:lineRule="auto"/>
        <w:ind w:left="1800" w:hanging="630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lastRenderedPageBreak/>
        <w:t xml:space="preserve">В процессе контроля </w:t>
      </w:r>
      <w:proofErr w:type="spellStart"/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ЗПост</w:t>
      </w:r>
      <w:proofErr w:type="spell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, по которой поступил товар по накладной, проверяется наличие </w:t>
      </w:r>
      <w:proofErr w:type="gramStart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созданных</w:t>
      </w:r>
      <w:proofErr w:type="gramEnd"/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по ним </w:t>
      </w:r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ЗП</w:t>
      </w: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и создается закрывающая </w:t>
      </w:r>
      <w:r w:rsidRPr="001722B1">
        <w:rPr>
          <w:rFonts w:ascii="Arial" w:eastAsia="Times New Roman" w:hAnsi="Arial" w:cs="Arial"/>
          <w:b/>
          <w:bCs/>
          <w:color w:val="000000"/>
          <w:sz w:val="23"/>
          <w:szCs w:val="23"/>
          <w:lang w:eastAsia="ru-RU"/>
        </w:rPr>
        <w:t>ЗП</w:t>
      </w:r>
      <w:r w:rsidRPr="001722B1"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на сумму, по которой не создана заявка на платеж (NAKL.SUM - сумма (NAKL.NAKL-BREF-APPLY_PLAT/APPLY_PLAT.AMNT_FACT)), Предоплата = “Нет” </w:t>
      </w:r>
    </w:p>
    <w:p w:rsidR="003B2E93" w:rsidRPr="003B2E93" w:rsidRDefault="003B2E93" w:rsidP="003B2E93">
      <w:pPr>
        <w:pStyle w:val="a4"/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210EA6" w:rsidRPr="00210EA6" w:rsidRDefault="00210EA6" w:rsidP="00210EA6">
      <w:pPr>
        <w:pStyle w:val="a4"/>
        <w:numPr>
          <w:ilvl w:val="0"/>
          <w:numId w:val="13"/>
        </w:numPr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</w:pPr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Заказ поставщику </w:t>
      </w:r>
      <w:proofErr w:type="gramStart"/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на</w:t>
      </w:r>
      <w:proofErr w:type="gramEnd"/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поставлен</w:t>
      </w:r>
    </w:p>
    <w:p w:rsidR="00210EA6" w:rsidRPr="00210EA6" w:rsidRDefault="00210EA6" w:rsidP="00210EA6">
      <w:pPr>
        <w:pStyle w:val="a4"/>
        <w:numPr>
          <w:ilvl w:val="0"/>
          <w:numId w:val="13"/>
        </w:numPr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</w:pPr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Заявка на платеж оплачена</w:t>
      </w:r>
    </w:p>
    <w:p w:rsidR="00210EA6" w:rsidRPr="00210EA6" w:rsidRDefault="00210EA6" w:rsidP="00210EA6">
      <w:pPr>
        <w:pStyle w:val="a4"/>
        <w:numPr>
          <w:ilvl w:val="0"/>
          <w:numId w:val="13"/>
        </w:numPr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Списание сырья и материалов на </w:t>
      </w:r>
      <w:proofErr w:type="gramStart"/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>Списан</w:t>
      </w:r>
      <w:proofErr w:type="gramEnd"/>
    </w:p>
    <w:p w:rsidR="00210EA6" w:rsidRDefault="00210EA6" w:rsidP="00210EA6">
      <w:pPr>
        <w:pStyle w:val="a4"/>
        <w:numPr>
          <w:ilvl w:val="0"/>
          <w:numId w:val="13"/>
        </w:numPr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Заявка на поставку на Счет выставлен</w:t>
      </w:r>
    </w:p>
    <w:p w:rsidR="00210EA6" w:rsidRPr="00210EA6" w:rsidRDefault="00210EA6" w:rsidP="00210EA6">
      <w:pPr>
        <w:pStyle w:val="a4"/>
        <w:numPr>
          <w:ilvl w:val="0"/>
          <w:numId w:val="13"/>
        </w:numPr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Накладная (расход) </w:t>
      </w:r>
      <w:proofErr w:type="gramStart"/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на</w:t>
      </w:r>
      <w:proofErr w:type="gramEnd"/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 xml:space="preserve"> </w:t>
      </w:r>
      <w:r w:rsidR="003B2E93">
        <w:rPr>
          <w:rFonts w:ascii="Arial" w:eastAsia="Times New Roman" w:hAnsi="Arial" w:cs="Arial"/>
          <w:color w:val="000000"/>
          <w:sz w:val="23"/>
          <w:szCs w:val="23"/>
          <w:lang w:eastAsia="ru-RU"/>
        </w:rPr>
        <w:t>о</w:t>
      </w:r>
      <w:r>
        <w:rPr>
          <w:rFonts w:ascii="Arial" w:eastAsia="Times New Roman" w:hAnsi="Arial" w:cs="Arial"/>
          <w:color w:val="000000"/>
          <w:sz w:val="23"/>
          <w:szCs w:val="23"/>
          <w:lang w:eastAsia="ru-RU"/>
        </w:rPr>
        <w:t>формлен</w:t>
      </w:r>
    </w:p>
    <w:p w:rsidR="00210EA6" w:rsidRPr="00210EA6" w:rsidRDefault="00210EA6" w:rsidP="001722B1">
      <w:pPr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210EA6" w:rsidRPr="00210EA6" w:rsidRDefault="00210EA6" w:rsidP="001722B1">
      <w:pPr>
        <w:spacing w:after="0" w:line="240" w:lineRule="auto"/>
        <w:rPr>
          <w:rFonts w:ascii="Arial" w:eastAsia="Times New Roman" w:hAnsi="Arial" w:cs="Arial"/>
          <w:color w:val="000000"/>
          <w:sz w:val="23"/>
          <w:szCs w:val="23"/>
          <w:lang w:eastAsia="ru-RU"/>
        </w:rPr>
      </w:pPr>
    </w:p>
    <w:p w:rsidR="001722B1" w:rsidRDefault="001722B1" w:rsidP="001722B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</w:p>
    <w:p w:rsidR="003F6ADD" w:rsidRDefault="003F6ADD" w:rsidP="001722B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</w:p>
    <w:p w:rsidR="003F6ADD" w:rsidRPr="001722B1" w:rsidRDefault="003F6ADD" w:rsidP="001722B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</w:p>
    <w:p w:rsidR="001722B1" w:rsidRPr="001722B1" w:rsidRDefault="001722B1" w:rsidP="001722B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</w:p>
    <w:sectPr w:rsidR="001722B1" w:rsidRPr="001722B1" w:rsidSect="00210EA6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3E7921"/>
    <w:multiLevelType w:val="hybridMultilevel"/>
    <w:tmpl w:val="57CEFF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95624C"/>
    <w:multiLevelType w:val="multilevel"/>
    <w:tmpl w:val="8E469B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3A6787D"/>
    <w:multiLevelType w:val="multilevel"/>
    <w:tmpl w:val="4CBC19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48C7A84"/>
    <w:multiLevelType w:val="multilevel"/>
    <w:tmpl w:val="F6A25C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B8F6C68"/>
    <w:multiLevelType w:val="multilevel"/>
    <w:tmpl w:val="2F6E0E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D885775"/>
    <w:multiLevelType w:val="hybridMultilevel"/>
    <w:tmpl w:val="F3B2B4D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48C459C0"/>
    <w:multiLevelType w:val="multilevel"/>
    <w:tmpl w:val="D4DC94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56821419"/>
    <w:multiLevelType w:val="multilevel"/>
    <w:tmpl w:val="6B225D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5DD62CA1"/>
    <w:multiLevelType w:val="hybridMultilevel"/>
    <w:tmpl w:val="988008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7865C5F"/>
    <w:multiLevelType w:val="multilevel"/>
    <w:tmpl w:val="E58844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9FA5CD0"/>
    <w:multiLevelType w:val="multilevel"/>
    <w:tmpl w:val="AC48DF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6B5A19ED"/>
    <w:multiLevelType w:val="multilevel"/>
    <w:tmpl w:val="9B5A6D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72353609"/>
    <w:multiLevelType w:val="multilevel"/>
    <w:tmpl w:val="1E1C70A2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7E240ACD"/>
    <w:multiLevelType w:val="multilevel"/>
    <w:tmpl w:val="F72839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2"/>
  </w:num>
  <w:num w:numId="2">
    <w:abstractNumId w:val="12"/>
  </w:num>
  <w:num w:numId="3">
    <w:abstractNumId w:val="7"/>
  </w:num>
  <w:num w:numId="4">
    <w:abstractNumId w:val="10"/>
  </w:num>
  <w:num w:numId="5">
    <w:abstractNumId w:val="1"/>
  </w:num>
  <w:num w:numId="6">
    <w:abstractNumId w:val="9"/>
  </w:num>
  <w:num w:numId="7">
    <w:abstractNumId w:val="13"/>
  </w:num>
  <w:num w:numId="8">
    <w:abstractNumId w:val="3"/>
  </w:num>
  <w:num w:numId="9">
    <w:abstractNumId w:val="4"/>
  </w:num>
  <w:num w:numId="10">
    <w:abstractNumId w:val="6"/>
  </w:num>
  <w:num w:numId="11">
    <w:abstractNumId w:val="2"/>
  </w:num>
  <w:num w:numId="12">
    <w:abstractNumId w:val="11"/>
  </w:num>
  <w:num w:numId="13">
    <w:abstractNumId w:val="0"/>
  </w:num>
  <w:num w:numId="14">
    <w:abstractNumId w:val="8"/>
  </w:num>
  <w:num w:numId="15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310C0D"/>
    <w:rsid w:val="000E4342"/>
    <w:rsid w:val="001722B1"/>
    <w:rsid w:val="001C4DFE"/>
    <w:rsid w:val="00210EA6"/>
    <w:rsid w:val="00310C0D"/>
    <w:rsid w:val="003A4367"/>
    <w:rsid w:val="003B2E93"/>
    <w:rsid w:val="003F6ADD"/>
    <w:rsid w:val="004F589A"/>
    <w:rsid w:val="009178D5"/>
    <w:rsid w:val="00CF533C"/>
    <w:rsid w:val="00F72C2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2C2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Заголовок1"/>
    <w:basedOn w:val="a"/>
    <w:link w:val="10"/>
    <w:qFormat/>
    <w:rsid w:val="00CF533C"/>
    <w:pPr>
      <w:numPr>
        <w:numId w:val="2"/>
      </w:numPr>
      <w:spacing w:after="0" w:line="240" w:lineRule="auto"/>
      <w:jc w:val="center"/>
    </w:pPr>
    <w:rPr>
      <w:b/>
      <w:sz w:val="28"/>
      <w:szCs w:val="28"/>
    </w:rPr>
  </w:style>
  <w:style w:type="character" w:customStyle="1" w:styleId="10">
    <w:name w:val="Заголовок1 Знак"/>
    <w:basedOn w:val="a0"/>
    <w:link w:val="1"/>
    <w:rsid w:val="00CF533C"/>
    <w:rPr>
      <w:b/>
      <w:sz w:val="28"/>
      <w:szCs w:val="28"/>
    </w:rPr>
  </w:style>
  <w:style w:type="paragraph" w:customStyle="1" w:styleId="2">
    <w:name w:val="Заголовок2"/>
    <w:basedOn w:val="a"/>
    <w:link w:val="20"/>
    <w:qFormat/>
    <w:rsid w:val="00CF533C"/>
    <w:pPr>
      <w:spacing w:after="0" w:line="240" w:lineRule="auto"/>
      <w:ind w:left="792" w:hanging="432"/>
    </w:pPr>
    <w:rPr>
      <w:b/>
      <w:sz w:val="24"/>
      <w:szCs w:val="24"/>
    </w:rPr>
  </w:style>
  <w:style w:type="character" w:customStyle="1" w:styleId="20">
    <w:name w:val="Заголовок2 Знак"/>
    <w:basedOn w:val="a0"/>
    <w:link w:val="2"/>
    <w:rsid w:val="00CF533C"/>
    <w:rPr>
      <w:b/>
      <w:sz w:val="24"/>
      <w:szCs w:val="24"/>
    </w:rPr>
  </w:style>
  <w:style w:type="character" w:customStyle="1" w:styleId="apple-tab-span">
    <w:name w:val="apple-tab-span"/>
    <w:basedOn w:val="a0"/>
    <w:rsid w:val="00310C0D"/>
  </w:style>
  <w:style w:type="paragraph" w:styleId="a3">
    <w:name w:val="Normal (Web)"/>
    <w:basedOn w:val="a"/>
    <w:uiPriority w:val="99"/>
    <w:semiHidden/>
    <w:unhideWhenUsed/>
    <w:rsid w:val="00310C0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210EA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Заголовок1"/>
    <w:basedOn w:val="a"/>
    <w:link w:val="10"/>
    <w:qFormat/>
    <w:rsid w:val="00CF533C"/>
    <w:pPr>
      <w:numPr>
        <w:numId w:val="2"/>
      </w:numPr>
      <w:spacing w:after="0" w:line="240" w:lineRule="auto"/>
      <w:jc w:val="center"/>
    </w:pPr>
    <w:rPr>
      <w:b/>
      <w:sz w:val="28"/>
      <w:szCs w:val="28"/>
    </w:rPr>
  </w:style>
  <w:style w:type="character" w:customStyle="1" w:styleId="10">
    <w:name w:val="Заголовок1 Знак"/>
    <w:basedOn w:val="a0"/>
    <w:link w:val="1"/>
    <w:rsid w:val="00CF533C"/>
    <w:rPr>
      <w:b/>
      <w:sz w:val="28"/>
      <w:szCs w:val="28"/>
    </w:rPr>
  </w:style>
  <w:style w:type="paragraph" w:customStyle="1" w:styleId="2">
    <w:name w:val="Заголовок2"/>
    <w:basedOn w:val="a"/>
    <w:link w:val="20"/>
    <w:qFormat/>
    <w:rsid w:val="00CF533C"/>
    <w:pPr>
      <w:spacing w:after="0" w:line="240" w:lineRule="auto"/>
      <w:ind w:left="792" w:hanging="432"/>
    </w:pPr>
    <w:rPr>
      <w:b/>
      <w:sz w:val="24"/>
      <w:szCs w:val="24"/>
    </w:rPr>
  </w:style>
  <w:style w:type="character" w:customStyle="1" w:styleId="20">
    <w:name w:val="Заголовок2 Знак"/>
    <w:basedOn w:val="a0"/>
    <w:link w:val="2"/>
    <w:rsid w:val="00CF533C"/>
    <w:rPr>
      <w:b/>
      <w:sz w:val="24"/>
      <w:szCs w:val="24"/>
    </w:rPr>
  </w:style>
  <w:style w:type="character" w:customStyle="1" w:styleId="apple-tab-span">
    <w:name w:val="apple-tab-span"/>
    <w:basedOn w:val="a0"/>
    <w:rsid w:val="00310C0D"/>
  </w:style>
  <w:style w:type="paragraph" w:styleId="a3">
    <w:name w:val="Normal (Web)"/>
    <w:basedOn w:val="a"/>
    <w:uiPriority w:val="99"/>
    <w:semiHidden/>
    <w:unhideWhenUsed/>
    <w:rsid w:val="00310C0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68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7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80</Words>
  <Characters>2736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32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***</dc:creator>
  <cp:keywords/>
  <dc:description/>
  <cp:lastModifiedBy>***</cp:lastModifiedBy>
  <cp:revision>2</cp:revision>
  <dcterms:created xsi:type="dcterms:W3CDTF">2012-05-31T14:06:00Z</dcterms:created>
  <dcterms:modified xsi:type="dcterms:W3CDTF">2012-05-31T14:06:00Z</dcterms:modified>
</cp:coreProperties>
</file>